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1EB0" w:rsidRPr="00DC211F" w:rsidRDefault="003349C0">
      <w:pPr>
        <w:rPr>
          <w:sz w:val="18"/>
        </w:rPr>
      </w:pPr>
      <w:r w:rsidRPr="00DC211F">
        <w:rPr>
          <w:sz w:val="18"/>
        </w:rPr>
        <w:object w:dxaOrig="16483" w:dyaOrig="18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35pt;height:553.45pt" o:ole="">
            <v:imagedata r:id="rId7" o:title=""/>
          </v:shape>
          <o:OLEObject Type="Embed" ProgID="Visio.Drawing.11" ShapeID="_x0000_i1025" DrawAspect="Content" ObjectID="_1577793642" r:id="rId8"/>
        </w:object>
      </w:r>
    </w:p>
    <w:p w:rsidR="00601CA4" w:rsidRPr="00DC211F" w:rsidRDefault="00601CA4">
      <w:pPr>
        <w:rPr>
          <w:sz w:val="18"/>
        </w:rPr>
      </w:pPr>
    </w:p>
    <w:p w:rsidR="00601CA4" w:rsidRPr="00DC211F" w:rsidRDefault="00601CA4">
      <w:pPr>
        <w:rPr>
          <w:sz w:val="18"/>
        </w:rPr>
      </w:pPr>
    </w:p>
    <w:p w:rsidR="00601CA4" w:rsidRPr="00DC211F" w:rsidRDefault="00601CA4">
      <w:pPr>
        <w:rPr>
          <w:sz w:val="18"/>
        </w:rPr>
      </w:pPr>
    </w:p>
    <w:p w:rsidR="00B53107" w:rsidRPr="00DC211F" w:rsidRDefault="00B53107" w:rsidP="00B53107">
      <w:pPr>
        <w:spacing w:after="0" w:line="240" w:lineRule="auto"/>
        <w:rPr>
          <w:sz w:val="18"/>
        </w:rPr>
      </w:pPr>
      <w:r w:rsidRPr="00DC211F">
        <w:rPr>
          <w:sz w:val="18"/>
        </w:rPr>
        <w:lastRenderedPageBreak/>
        <w:t>Dizajn: Sadrzi 8 memorijskih lokacija od 8 bita,</w:t>
      </w:r>
    </w:p>
    <w:p w:rsidR="00B53107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</w:t>
      </w:r>
      <w:r w:rsidR="00B53107">
        <w:rPr>
          <w:sz w:val="18"/>
        </w:rPr>
        <w:t xml:space="preserve">   </w:t>
      </w:r>
      <w:r w:rsidRPr="00DC211F">
        <w:rPr>
          <w:sz w:val="18"/>
        </w:rPr>
        <w:t>Ready:                        out std_logic;</w:t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  <w:t>Sistem je spreman za sledecu transakciju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</w:t>
      </w:r>
      <w:r w:rsidR="00DC211F">
        <w:rPr>
          <w:sz w:val="18"/>
        </w:rPr>
        <w:t xml:space="preserve">  Wr_Data:                   </w:t>
      </w:r>
      <w:r w:rsidRPr="00DC211F">
        <w:rPr>
          <w:sz w:val="18"/>
        </w:rPr>
        <w:t>in std_logic_vector (7 downto 0);</w:t>
      </w:r>
      <w:r w:rsidRPr="00DC211F">
        <w:rPr>
          <w:sz w:val="18"/>
        </w:rPr>
        <w:tab/>
      </w:r>
      <w:r w:rsidR="00DC211F">
        <w:rPr>
          <w:sz w:val="18"/>
        </w:rPr>
        <w:tab/>
      </w:r>
      <w:r w:rsidRPr="00DC211F">
        <w:rPr>
          <w:sz w:val="18"/>
        </w:rPr>
        <w:t>Ulazni podatak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Rd_Data:           </w:t>
      </w:r>
      <w:r w:rsidR="00DC211F">
        <w:rPr>
          <w:sz w:val="18"/>
        </w:rPr>
        <w:t xml:space="preserve">        </w:t>
      </w:r>
      <w:r w:rsidRPr="00DC211F">
        <w:rPr>
          <w:sz w:val="18"/>
        </w:rPr>
        <w:t xml:space="preserve"> out std_logic_vector (7 downto 0);</w:t>
      </w:r>
      <w:r w:rsidRPr="00DC211F">
        <w:rPr>
          <w:sz w:val="18"/>
        </w:rPr>
        <w:tab/>
      </w:r>
      <w:r w:rsidR="00DC211F">
        <w:rPr>
          <w:sz w:val="18"/>
        </w:rPr>
        <w:tab/>
      </w:r>
      <w:r w:rsidRPr="00DC211F">
        <w:rPr>
          <w:sz w:val="18"/>
        </w:rPr>
        <w:t xml:space="preserve">Izlazni podatak    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</w:t>
      </w:r>
      <w:r w:rsidR="00DC211F">
        <w:rPr>
          <w:sz w:val="18"/>
        </w:rPr>
        <w:t xml:space="preserve">Address:                     </w:t>
      </w:r>
      <w:r w:rsidRPr="00DC211F">
        <w:rPr>
          <w:sz w:val="18"/>
        </w:rPr>
        <w:t>in std_logic_vector (2 downto 0);</w:t>
      </w:r>
      <w:r w:rsidRPr="00DC211F">
        <w:rPr>
          <w:sz w:val="18"/>
        </w:rPr>
        <w:tab/>
      </w:r>
      <w:r w:rsidRPr="00DC211F">
        <w:rPr>
          <w:sz w:val="18"/>
        </w:rPr>
        <w:tab/>
        <w:t xml:space="preserve">Adresa na koju se smesta ili </w:t>
      </w:r>
      <w:r w:rsidR="002010E3" w:rsidRPr="00DC211F">
        <w:rPr>
          <w:sz w:val="18"/>
        </w:rPr>
        <w:t>sa koje se cita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Rd_Cs:                        in std_logic;</w:t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  <w:t>Dozvola citanja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</w:t>
      </w:r>
      <w:r w:rsidR="00DC211F">
        <w:rPr>
          <w:sz w:val="18"/>
        </w:rPr>
        <w:t xml:space="preserve">  Wr_Cs:                       </w:t>
      </w:r>
      <w:r w:rsidRPr="00DC211F">
        <w:rPr>
          <w:sz w:val="18"/>
        </w:rPr>
        <w:t>in std_logic;</w:t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</w:r>
      <w:r w:rsidR="002010E3" w:rsidRPr="00DC211F">
        <w:rPr>
          <w:sz w:val="18"/>
        </w:rPr>
        <w:tab/>
        <w:t>Dozvola upisa</w:t>
      </w:r>
    </w:p>
    <w:p w:rsidR="00601CA4" w:rsidRPr="00DC211F" w:rsidRDefault="00601CA4" w:rsidP="00601CA4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op:                           </w:t>
      </w:r>
      <w:r w:rsidR="00DC211F">
        <w:rPr>
          <w:sz w:val="18"/>
        </w:rPr>
        <w:t xml:space="preserve">   </w:t>
      </w:r>
      <w:r w:rsidRPr="00DC211F">
        <w:rPr>
          <w:sz w:val="18"/>
        </w:rPr>
        <w:t xml:space="preserve">in std_logic_vector (1 downto 0); </w:t>
      </w:r>
      <w:r w:rsidRPr="00DC211F">
        <w:rPr>
          <w:sz w:val="18"/>
        </w:rPr>
        <w:tab/>
      </w:r>
      <w:r w:rsidRPr="00DC211F">
        <w:rPr>
          <w:sz w:val="18"/>
        </w:rPr>
        <w:tab/>
        <w:t>Odabir operacije koja se vrsi nad ulazom Wr_Data</w:t>
      </w:r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00" data_to_mem = not (wr_data)</w:t>
      </w:r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01" logicko pomeranje za jedno mesto ulevo</w:t>
      </w:r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10" logicko pomeranje za jedno mesto udesno</w:t>
      </w:r>
    </w:p>
    <w:p w:rsidR="002010E3" w:rsidRPr="00DC211F" w:rsidRDefault="002010E3" w:rsidP="002010E3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           "11" u memoriju se upisuje podatak bez menjanja (data_to_mem = wr_data)</w:t>
      </w:r>
    </w:p>
    <w:p w:rsidR="00171741" w:rsidRPr="00DC211F" w:rsidRDefault="00171741" w:rsidP="003349C0">
      <w:pPr>
        <w:spacing w:after="0" w:line="240" w:lineRule="auto"/>
        <w:rPr>
          <w:sz w:val="18"/>
        </w:rPr>
      </w:pPr>
    </w:p>
    <w:p w:rsidR="006A1FC2" w:rsidRPr="00DC211F" w:rsidRDefault="006A1FC2" w:rsidP="003349C0">
      <w:pPr>
        <w:spacing w:after="0" w:line="240" w:lineRule="auto"/>
        <w:rPr>
          <w:sz w:val="18"/>
        </w:rPr>
      </w:pPr>
    </w:p>
    <w:p w:rsidR="003349C0" w:rsidRPr="00DC211F" w:rsidRDefault="007902F7" w:rsidP="003349C0">
      <w:pPr>
        <w:spacing w:after="0" w:line="240" w:lineRule="auto"/>
        <w:rPr>
          <w:sz w:val="18"/>
        </w:rPr>
      </w:pPr>
      <w:r w:rsidRPr="00DC211F">
        <w:rPr>
          <w:sz w:val="18"/>
        </w:rPr>
        <w:t>Test:</w:t>
      </w:r>
    </w:p>
    <w:p w:rsidR="007902F7" w:rsidRPr="00DC211F" w:rsidRDefault="007902F7" w:rsidP="003349C0">
      <w:pPr>
        <w:spacing w:after="0" w:line="240" w:lineRule="auto"/>
        <w:rPr>
          <w:sz w:val="18"/>
        </w:rPr>
      </w:pPr>
    </w:p>
    <w:p w:rsidR="007902F7" w:rsidRPr="00DC211F" w:rsidRDefault="007902F7" w:rsidP="007902F7">
      <w:pPr>
        <w:pStyle w:val="ListParagraph"/>
        <w:numPr>
          <w:ilvl w:val="0"/>
          <w:numId w:val="2"/>
        </w:numPr>
        <w:spacing w:after="0" w:line="240" w:lineRule="auto"/>
        <w:rPr>
          <w:sz w:val="18"/>
        </w:rPr>
      </w:pPr>
      <w:r w:rsidRPr="00DC211F">
        <w:rPr>
          <w:sz w:val="18"/>
        </w:rPr>
        <w:t>upisivati "setajucu" jedinicu na memorijsku lokaciju sa adresom 5.</w:t>
      </w:r>
      <w:r w:rsidR="006A1FC2" w:rsidRPr="00DC211F">
        <w:rPr>
          <w:sz w:val="18"/>
        </w:rPr>
        <w:t xml:space="preserve"> Testirati za oba smera.</w:t>
      </w:r>
    </w:p>
    <w:p w:rsidR="007902F7" w:rsidRPr="00DC211F" w:rsidRDefault="007902F7" w:rsidP="007902F7">
      <w:pPr>
        <w:spacing w:after="0" w:line="240" w:lineRule="auto"/>
        <w:ind w:left="720"/>
        <w:rPr>
          <w:sz w:val="18"/>
        </w:rPr>
      </w:pPr>
      <w:r w:rsidRPr="00DC211F">
        <w:rPr>
          <w:sz w:val="18"/>
        </w:rPr>
        <w:t>Za 30% upisa proveriti memorijsku lokaciju</w:t>
      </w:r>
    </w:p>
    <w:p w:rsidR="006A1FC2" w:rsidRPr="00DC211F" w:rsidRDefault="006A1FC2" w:rsidP="006A1FC2">
      <w:pPr>
        <w:spacing w:after="0" w:line="240" w:lineRule="auto"/>
        <w:ind w:firstLine="720"/>
        <w:rPr>
          <w:sz w:val="18"/>
        </w:rPr>
      </w:pPr>
      <w:r w:rsidRPr="00DC211F">
        <w:rPr>
          <w:sz w:val="18"/>
        </w:rPr>
        <w:t>Kreirati sekvencu koja proverava operaciju "11" na memorijskim lokacijama sa adresom 0-3.</w:t>
      </w:r>
    </w:p>
    <w:p w:rsidR="006A1FC2" w:rsidRPr="00DC211F" w:rsidRDefault="006A1FC2" w:rsidP="006A1FC2">
      <w:pPr>
        <w:spacing w:after="0" w:line="240" w:lineRule="auto"/>
        <w:ind w:firstLine="720"/>
        <w:rPr>
          <w:sz w:val="18"/>
        </w:rPr>
      </w:pPr>
      <w:r w:rsidRPr="00DC211F">
        <w:rPr>
          <w:sz w:val="18"/>
        </w:rPr>
        <w:t xml:space="preserve">Sve transakcije moraju biti validne. (wr_cs </w:t>
      </w:r>
      <w:r w:rsidR="00596BC5">
        <w:rPr>
          <w:sz w:val="18"/>
        </w:rPr>
        <w:t>!</w:t>
      </w:r>
      <w:r w:rsidRPr="00DC211F">
        <w:rPr>
          <w:sz w:val="18"/>
        </w:rPr>
        <w:t>= rd_cs)</w:t>
      </w:r>
    </w:p>
    <w:p w:rsidR="007902F7" w:rsidRPr="00DC211F" w:rsidRDefault="007902F7" w:rsidP="007902F7">
      <w:pPr>
        <w:spacing w:after="0" w:line="240" w:lineRule="auto"/>
        <w:ind w:left="720"/>
        <w:rPr>
          <w:sz w:val="18"/>
        </w:rPr>
      </w:pPr>
    </w:p>
    <w:p w:rsidR="007902F7" w:rsidRPr="00DC211F" w:rsidRDefault="007902F7" w:rsidP="007902F7">
      <w:pPr>
        <w:pStyle w:val="ListParagraph"/>
        <w:numPr>
          <w:ilvl w:val="0"/>
          <w:numId w:val="2"/>
        </w:numPr>
        <w:spacing w:after="0" w:line="240" w:lineRule="auto"/>
        <w:rPr>
          <w:sz w:val="18"/>
        </w:rPr>
      </w:pPr>
      <w:r w:rsidRPr="00DC211F">
        <w:rPr>
          <w:sz w:val="18"/>
        </w:rPr>
        <w:t>kreirati sekvencu koja na memorijske lokacije sa parnom adresom upisuje slucajno generisane vrednosti sa slucajno generisanom operacijom a zatim proverava da li je vrednost uspesno upisana.</w:t>
      </w:r>
      <w:r w:rsidR="006A1FC2" w:rsidRPr="00DC211F">
        <w:rPr>
          <w:sz w:val="18"/>
        </w:rPr>
        <w:t xml:space="preserve"> Sve operacije moraju biti podjednako zastupljene. 20% transakcija treba da bude nevalidno (wr_cs </w:t>
      </w:r>
      <w:r w:rsidR="00596BC5">
        <w:rPr>
          <w:sz w:val="18"/>
        </w:rPr>
        <w:t>=</w:t>
      </w:r>
      <w:r w:rsidR="006A1FC2" w:rsidRPr="00DC211F">
        <w:rPr>
          <w:sz w:val="18"/>
        </w:rPr>
        <w:t>= rd_cs)</w:t>
      </w:r>
    </w:p>
    <w:p w:rsidR="006A1FC2" w:rsidRPr="00DC211F" w:rsidRDefault="006A1FC2" w:rsidP="006A1FC2">
      <w:pPr>
        <w:pStyle w:val="ListParagraph"/>
        <w:spacing w:after="0" w:line="240" w:lineRule="auto"/>
        <w:rPr>
          <w:sz w:val="18"/>
        </w:rPr>
      </w:pPr>
    </w:p>
    <w:p w:rsidR="006A1FC2" w:rsidRPr="00DC211F" w:rsidRDefault="006A1FC2" w:rsidP="007902F7">
      <w:pPr>
        <w:pStyle w:val="ListParagraph"/>
        <w:numPr>
          <w:ilvl w:val="0"/>
          <w:numId w:val="2"/>
        </w:numPr>
        <w:spacing w:after="0" w:line="240" w:lineRule="auto"/>
        <w:rPr>
          <w:sz w:val="18"/>
        </w:rPr>
      </w:pPr>
      <w:r w:rsidRPr="00DC211F">
        <w:rPr>
          <w:sz w:val="18"/>
        </w:rPr>
        <w:t>Kreirati sekvencu u kojoj prvo treba upisati broj 3 na lokaciju 3 a zatim koristeci op i citanje obezbediti da na kraju na lokaciji 3 imamo upisanu vrednost 3*4</w:t>
      </w:r>
    </w:p>
    <w:p w:rsidR="007902F7" w:rsidRPr="00DC211F" w:rsidRDefault="007902F7" w:rsidP="003349C0">
      <w:pPr>
        <w:spacing w:after="0" w:line="240" w:lineRule="auto"/>
        <w:rPr>
          <w:sz w:val="18"/>
        </w:rPr>
      </w:pPr>
    </w:p>
    <w:p w:rsidR="007902F7" w:rsidRPr="00DC211F" w:rsidRDefault="007902F7" w:rsidP="003349C0">
      <w:pPr>
        <w:spacing w:after="0" w:line="240" w:lineRule="auto"/>
        <w:rPr>
          <w:sz w:val="18"/>
        </w:rPr>
      </w:pPr>
      <w:r w:rsidRPr="00DC211F">
        <w:rPr>
          <w:sz w:val="18"/>
        </w:rPr>
        <w:t xml:space="preserve"> </w:t>
      </w:r>
    </w:p>
    <w:sectPr w:rsidR="007902F7" w:rsidRPr="00DC211F" w:rsidSect="00781EB0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1CB0" w:rsidRDefault="004D1CB0" w:rsidP="003349C0">
      <w:pPr>
        <w:spacing w:after="0" w:line="240" w:lineRule="auto"/>
      </w:pPr>
      <w:r>
        <w:separator/>
      </w:r>
    </w:p>
  </w:endnote>
  <w:endnote w:type="continuationSeparator" w:id="0">
    <w:p w:rsidR="004D1CB0" w:rsidRDefault="004D1CB0" w:rsidP="003349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1CB0" w:rsidRDefault="004D1CB0" w:rsidP="003349C0">
      <w:pPr>
        <w:spacing w:after="0" w:line="240" w:lineRule="auto"/>
      </w:pPr>
      <w:r>
        <w:separator/>
      </w:r>
    </w:p>
  </w:footnote>
  <w:footnote w:type="continuationSeparator" w:id="0">
    <w:p w:rsidR="004D1CB0" w:rsidRDefault="004D1CB0" w:rsidP="003349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EC605D"/>
    <w:multiLevelType w:val="hybridMultilevel"/>
    <w:tmpl w:val="62EEDF5A"/>
    <w:lvl w:ilvl="0" w:tplc="8042CA52">
      <w:start w:val="2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6B16010A"/>
    <w:multiLevelType w:val="hybridMultilevel"/>
    <w:tmpl w:val="D40A1222"/>
    <w:lvl w:ilvl="0" w:tplc="0C52FDBC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6BD06C21"/>
    <w:multiLevelType w:val="hybridMultilevel"/>
    <w:tmpl w:val="BDA86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4F1146D"/>
    <w:multiLevelType w:val="hybridMultilevel"/>
    <w:tmpl w:val="50A069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349C0"/>
    <w:rsid w:val="00171741"/>
    <w:rsid w:val="0017484B"/>
    <w:rsid w:val="001A4D32"/>
    <w:rsid w:val="002010E3"/>
    <w:rsid w:val="002109B0"/>
    <w:rsid w:val="003349C0"/>
    <w:rsid w:val="003D12E5"/>
    <w:rsid w:val="004501FA"/>
    <w:rsid w:val="004D1CB0"/>
    <w:rsid w:val="00596BC5"/>
    <w:rsid w:val="00601CA4"/>
    <w:rsid w:val="006A1FC2"/>
    <w:rsid w:val="00781EB0"/>
    <w:rsid w:val="007902F7"/>
    <w:rsid w:val="00B53107"/>
    <w:rsid w:val="00C81200"/>
    <w:rsid w:val="00DC21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1EB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3349C0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349C0"/>
  </w:style>
  <w:style w:type="paragraph" w:styleId="Footer">
    <w:name w:val="footer"/>
    <w:basedOn w:val="Normal"/>
    <w:link w:val="FooterChar"/>
    <w:uiPriority w:val="99"/>
    <w:semiHidden/>
    <w:unhideWhenUsed/>
    <w:rsid w:val="003349C0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3349C0"/>
  </w:style>
  <w:style w:type="paragraph" w:styleId="ListParagraph">
    <w:name w:val="List Paragraph"/>
    <w:basedOn w:val="Normal"/>
    <w:uiPriority w:val="34"/>
    <w:qFormat/>
    <w:rsid w:val="007902F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2</Pages>
  <Words>254</Words>
  <Characters>145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ar Tucakov</dc:creator>
  <cp:lastModifiedBy>student</cp:lastModifiedBy>
  <cp:revision>11</cp:revision>
  <cp:lastPrinted>2018-01-17T11:34:00Z</cp:lastPrinted>
  <dcterms:created xsi:type="dcterms:W3CDTF">2018-01-17T11:27:00Z</dcterms:created>
  <dcterms:modified xsi:type="dcterms:W3CDTF">2018-01-18T14:14:00Z</dcterms:modified>
</cp:coreProperties>
</file>